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w:t>
      </w:r>
      <w:r w:rsidRPr="003C2964">
        <w:rPr>
          <w:rFonts w:ascii="宋体" w:hAnsi="宋体"/>
          <w:szCs w:val="24"/>
        </w:rPr>
        <w:lastRenderedPageBreak/>
        <w:t>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lastRenderedPageBreak/>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lastRenderedPageBreak/>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proofErr w:type="spellStart"/>
      <w:r w:rsidR="003950A3" w:rsidRPr="003950A3">
        <w:t>SpringBoot</w:t>
      </w:r>
      <w:proofErr w:type="spellEnd"/>
      <w:r w:rsidR="003950A3" w:rsidRPr="003950A3">
        <w:t>框架在</w:t>
      </w:r>
      <w:r w:rsidR="003950A3" w:rsidRPr="003950A3">
        <w:t>web</w:t>
      </w:r>
      <w:r w:rsidR="003950A3" w:rsidRPr="003950A3">
        <w:t>应用开发中的探讨</w:t>
      </w:r>
      <w:r w:rsidR="003950A3">
        <w:rPr>
          <w:rFonts w:hint="eastAsia"/>
        </w:rPr>
        <w:t>，</w:t>
      </w:r>
      <w:r w:rsidR="003950A3" w:rsidRPr="003950A3">
        <w:rPr>
          <w:rFonts w:hint="eastAsia"/>
        </w:rPr>
        <w:t>吕宇琛</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lastRenderedPageBreak/>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lastRenderedPageBreak/>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用例图</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73A5D"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06.5pt" o:ole="">
            <v:imagedata r:id="rId8" o:title=""/>
          </v:shape>
          <o:OLEObject Type="Embed" ProgID="Visio.Drawing.15" ShapeID="_x0000_i1025" DrawAspect="Content" ObjectID="_1615637615"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活动学术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3A4B6A">
      <w:pPr>
        <w:pStyle w:val="a0"/>
      </w:pPr>
      <w:r>
        <w:object w:dxaOrig="6151" w:dyaOrig="4815">
          <v:shape id="_x0000_i1026" type="#_x0000_t75" style="width:307.5pt;height:240.75pt" o:ole="">
            <v:imagedata r:id="rId10" o:title=""/>
          </v:shape>
          <o:OLEObject Type="Embed" ProgID="Visio.Drawing.15" ShapeID="_x0000_i1026" DrawAspect="Content" ObjectID="_1615637616"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EA14A1" w:rsidRDefault="00EA14A1" w:rsidP="00EA14A1">
      <w:pPr>
        <w:pStyle w:val="2"/>
      </w:pPr>
      <w:r>
        <w:rPr>
          <w:rFonts w:hint="eastAsia"/>
        </w:rPr>
        <w:t>学术活动管理用例</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5637617" r:id="rId13"/>
        </w:object>
      </w:r>
    </w:p>
    <w:p w:rsidR="00557F7E" w:rsidRDefault="00557F7E" w:rsidP="00557F7E">
      <w:pPr>
        <w:ind w:firstLine="480"/>
        <w:jc w:val="center"/>
      </w:pPr>
      <w:r>
        <w:rPr>
          <w:rFonts w:hint="eastAsia"/>
        </w:rPr>
        <w:t>图</w:t>
      </w:r>
      <w:r w:rsidR="00244D8E">
        <w:rPr>
          <w:rFonts w:hint="eastAsia"/>
        </w:rPr>
        <w:t>3</w:t>
      </w:r>
      <w:r>
        <w:rPr>
          <w:rFonts w:hint="eastAsia"/>
        </w:rPr>
        <w:t>学术活动管理用例图</w:t>
      </w:r>
    </w:p>
    <w:p w:rsidR="00557F7E" w:rsidRDefault="00557F7E" w:rsidP="00557F7E">
      <w:pPr>
        <w:pStyle w:val="2"/>
      </w:pPr>
      <w:r>
        <w:rPr>
          <w:rFonts w:hint="eastAsia"/>
        </w:rPr>
        <w:t>用户管理用例</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C75C55" w:rsidP="003A4B6A">
      <w:pPr>
        <w:ind w:firstLine="480"/>
      </w:pPr>
      <w:r>
        <w:object w:dxaOrig="5836" w:dyaOrig="4335">
          <v:shape id="_x0000_i1028" type="#_x0000_t75" style="width:291.75pt;height:216.75pt" o:ole="">
            <v:imagedata r:id="rId14" o:title=""/>
          </v:shape>
          <o:OLEObject Type="Embed" ProgID="Visio.Drawing.15" ShapeID="_x0000_i1028" DrawAspect="Content" ObjectID="_1615637618" r:id="rId15"/>
        </w:object>
      </w:r>
    </w:p>
    <w:p w:rsidR="00C75C55" w:rsidRPr="00557F7E" w:rsidRDefault="00C75C55" w:rsidP="00C75C55">
      <w:pPr>
        <w:ind w:firstLine="480"/>
        <w:jc w:val="center"/>
      </w:pPr>
      <w:r>
        <w:rPr>
          <w:rFonts w:hint="eastAsia"/>
        </w:rPr>
        <w:lastRenderedPageBreak/>
        <w:t>图</w:t>
      </w:r>
      <w:r>
        <w:rPr>
          <w:rFonts w:hint="eastAsia"/>
        </w:rPr>
        <w:t>4</w:t>
      </w:r>
      <w:r>
        <w:rPr>
          <w:rFonts w:hint="eastAsia"/>
        </w:rPr>
        <w:t>用户管理用例</w:t>
      </w:r>
    </w:p>
    <w:p w:rsidR="00EA14A1" w:rsidRDefault="009E7DD1" w:rsidP="009E7DD1">
      <w:pPr>
        <w:pStyle w:val="2"/>
      </w:pPr>
      <w:r>
        <w:rPr>
          <w:rFonts w:hint="eastAsia"/>
        </w:rPr>
        <w:t>数据分析用例</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5637619"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Pr="009E7DD1" w:rsidRDefault="003A4B6A" w:rsidP="003A4B6A">
      <w:pPr>
        <w:pStyle w:val="a0"/>
      </w:pPr>
    </w:p>
    <w:p w:rsidR="004C055E" w:rsidRDefault="004C055E" w:rsidP="00007BAA">
      <w:pPr>
        <w:pStyle w:val="1"/>
      </w:pPr>
      <w:r w:rsidRPr="004C055E">
        <w:rPr>
          <w:rFonts w:hint="eastAsia"/>
        </w:rPr>
        <w:t>系统设计</w:t>
      </w:r>
    </w:p>
    <w:p w:rsidR="007B3900" w:rsidRPr="007B3900" w:rsidRDefault="007B3900" w:rsidP="007B3900">
      <w:pPr>
        <w:ind w:firstLineChars="83" w:firstLine="199"/>
      </w:pPr>
    </w:p>
    <w:p w:rsidR="00E60C8F" w:rsidRDefault="006052E9" w:rsidP="00E60C8F">
      <w:pPr>
        <w:pStyle w:val="2"/>
      </w:pPr>
      <w:r>
        <w:rPr>
          <w:rFonts w:hint="eastAsia"/>
        </w:rPr>
        <w:lastRenderedPageBreak/>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lastRenderedPageBreak/>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5637620"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w:t>
      </w:r>
      <w:r>
        <w:rPr>
          <w:rFonts w:hint="eastAsia"/>
        </w:rPr>
        <w:lastRenderedPageBreak/>
        <w:t>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5637621"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w:t>
      </w:r>
      <w:r>
        <w:rPr>
          <w:rFonts w:hint="eastAsia"/>
        </w:rPr>
        <w:lastRenderedPageBreak/>
        <w:t>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5637622"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r w:rsidR="003D3A7E">
        <w:rPr>
          <w:rFonts w:hint="eastAsia"/>
        </w:rPr>
        <w:t>。</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w:t>
      </w:r>
      <w:r w:rsidR="003D3A7E">
        <w:rPr>
          <w:rFonts w:hint="eastAsia"/>
        </w:rPr>
        <w:t>信息组装成一个</w:t>
      </w:r>
      <w:r w:rsidR="003D3A7E">
        <w:rPr>
          <w:rFonts w:hint="eastAsia"/>
        </w:rPr>
        <w:t>JSON</w:t>
      </w:r>
      <w:r w:rsidR="003D3A7E">
        <w:rPr>
          <w:rFonts w:hint="eastAsia"/>
        </w:rPr>
        <w:t>字符串，同时</w:t>
      </w:r>
      <w:r w:rsidR="003D3A7E">
        <w:rPr>
          <w:rFonts w:hint="eastAsia"/>
        </w:rPr>
        <w:t>，</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w:t>
      </w:r>
      <w:r w:rsidR="003D3A7E">
        <w:rPr>
          <w:rFonts w:hint="eastAsia"/>
        </w:rPr>
        <w:t>服务器</w:t>
      </w:r>
      <w:proofErr w:type="gramStart"/>
      <w:r w:rsidR="003D3A7E">
        <w:rPr>
          <w:rFonts w:hint="eastAsia"/>
        </w:rPr>
        <w:t>端</w:t>
      </w:r>
      <w:r w:rsidR="003D3A7E">
        <w:rPr>
          <w:rFonts w:hint="eastAsia"/>
        </w:rPr>
        <w:t>发出</w:t>
      </w:r>
      <w:proofErr w:type="gramEnd"/>
      <w:r w:rsidR="003D3A7E">
        <w:rPr>
          <w:rFonts w:hint="eastAsia"/>
        </w:rPr>
        <w:t>请求</w:t>
      </w:r>
      <w:r w:rsidR="003D3A7E">
        <w:rPr>
          <w:rFonts w:hint="eastAsia"/>
        </w:rPr>
        <w:t>，</w:t>
      </w:r>
      <w:r w:rsidR="003D3A7E">
        <w:rPr>
          <w:rFonts w:hint="eastAsia"/>
        </w:rPr>
        <w:t>服务器端接收的请求会被</w:t>
      </w:r>
      <w:proofErr w:type="spellStart"/>
      <w:r w:rsidR="003D3A7E" w:rsidRPr="003D3A7E">
        <w:t>AuthenticationInterceptor</w:t>
      </w:r>
      <w:proofErr w:type="spellEnd"/>
      <w:r w:rsidR="003D3A7E">
        <w:rPr>
          <w:rFonts w:hint="eastAsia"/>
        </w:rPr>
        <w:t>类所拦截，该类会进行权限验证，</w:t>
      </w:r>
      <w:r w:rsidR="003D3A7E">
        <w:rPr>
          <w:rFonts w:hint="eastAsia"/>
        </w:rPr>
        <w:t>确认当前请求用户拥有</w:t>
      </w:r>
      <w:r w:rsidR="003D3A7E">
        <w:rPr>
          <w:rFonts w:hint="eastAsia"/>
        </w:rPr>
        <w:t>更新角色信息的</w:t>
      </w:r>
      <w:r w:rsidR="003D3A7E">
        <w:rPr>
          <w:rFonts w:hint="eastAsia"/>
        </w:rPr>
        <w:t>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w:t>
      </w:r>
      <w:r w:rsidR="00A746D7">
        <w:rPr>
          <w:rFonts w:hint="eastAsia"/>
        </w:rPr>
        <w:t>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w:t>
      </w:r>
      <w:r w:rsidR="00A746D7">
        <w:rPr>
          <w:rFonts w:hint="eastAsia"/>
        </w:rPr>
        <w:t>，</w:t>
      </w:r>
      <w:r w:rsidR="00A746D7">
        <w:rPr>
          <w:rFonts w:hint="eastAsia"/>
        </w:rPr>
        <w:t>若该角色</w:t>
      </w:r>
      <w:r w:rsidR="00A746D7">
        <w:rPr>
          <w:rFonts w:hint="eastAsia"/>
        </w:rPr>
        <w:t>名称已被占用，则直接返回</w:t>
      </w:r>
      <w:r w:rsidR="00A746D7">
        <w:rPr>
          <w:rFonts w:hint="eastAsia"/>
        </w:rPr>
        <w:t>信息，前端会出现</w:t>
      </w:r>
      <w:r w:rsidR="00A746D7">
        <w:rPr>
          <w:rFonts w:hint="eastAsia"/>
        </w:rPr>
        <w:t>“</w:t>
      </w:r>
      <w:r w:rsidR="00A746D7">
        <w:rPr>
          <w:rFonts w:hint="eastAsia"/>
        </w:rPr>
        <w:t>该角色名已被占用，请重新输入角色名称”的提示。若角色</w:t>
      </w:r>
      <w:r w:rsidR="00A746D7">
        <w:rPr>
          <w:rFonts w:hint="eastAsia"/>
        </w:rPr>
        <w:t>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w:t>
      </w:r>
      <w:r w:rsidR="00A746D7">
        <w:rPr>
          <w:rFonts w:hint="eastAsia"/>
        </w:rPr>
        <w:t>，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3D3A7E" w:rsidRPr="00A746D7" w:rsidRDefault="00624E59" w:rsidP="00624E59">
      <w:pPr>
        <w:pStyle w:val="a0"/>
        <w:jc w:val="center"/>
      </w:pPr>
      <w:r>
        <w:rPr>
          <w:rFonts w:hint="eastAsia"/>
        </w:rPr>
        <w:t>图</w:t>
      </w:r>
      <w:r>
        <w:rPr>
          <w:rFonts w:hint="eastAsia"/>
        </w:rPr>
        <w:t>12</w:t>
      </w:r>
      <w:r>
        <w:rPr>
          <w:rFonts w:hint="eastAsia"/>
        </w:rPr>
        <w:t>更新角色信息顺序图</w:t>
      </w:r>
    </w:p>
    <w:p w:rsidR="009B473A" w:rsidRDefault="009B473A" w:rsidP="003D3A7E">
      <w:pPr>
        <w:pStyle w:val="3"/>
      </w:pPr>
      <w:r>
        <w:rPr>
          <w:rFonts w:hint="eastAsia"/>
        </w:rPr>
        <w:t>学术成果管理模块</w:t>
      </w:r>
    </w:p>
    <w:p w:rsidR="00A47D5D" w:rsidRPr="00A47D5D" w:rsidRDefault="00A47D5D" w:rsidP="00A47D5D">
      <w:pPr>
        <w:ind w:firstLine="480"/>
        <w:rPr>
          <w:rFonts w:hint="eastAsia"/>
        </w:rPr>
      </w:pPr>
    </w:p>
    <w:p w:rsidR="00B452A4" w:rsidRDefault="00823702" w:rsidP="00823702">
      <w:pPr>
        <w:ind w:firstLine="480"/>
        <w:jc w:val="center"/>
      </w:pPr>
      <w:r w:rsidRPr="00823702">
        <w:rPr>
          <w:noProof/>
        </w:rPr>
        <w:lastRenderedPageBreak/>
        <w:drawing>
          <wp:inline distT="0" distB="0" distL="0" distR="0">
            <wp:extent cx="2190750" cy="3490616"/>
            <wp:effectExtent l="0" t="0" r="0" b="0"/>
            <wp:docPr id="7" name="图片 7" descr="C:\Users\djy\Downloads\新增成果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jy\Downloads\新增成果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6561" cy="3515808"/>
                    </a:xfrm>
                    <a:prstGeom prst="rect">
                      <a:avLst/>
                    </a:prstGeom>
                    <a:noFill/>
                    <a:ln>
                      <a:noFill/>
                    </a:ln>
                  </pic:spPr>
                </pic:pic>
              </a:graphicData>
            </a:graphic>
          </wp:inline>
        </w:drawing>
      </w:r>
    </w:p>
    <w:p w:rsidR="00823702" w:rsidRPr="00B452A4" w:rsidRDefault="00823702" w:rsidP="00823702">
      <w:pPr>
        <w:ind w:firstLine="480"/>
        <w:jc w:val="center"/>
      </w:pPr>
      <w:r>
        <w:rPr>
          <w:rFonts w:hint="eastAsia"/>
        </w:rPr>
        <w:t>图</w:t>
      </w:r>
      <w:r w:rsidR="00624E59">
        <w:rPr>
          <w:rFonts w:hint="eastAsia"/>
        </w:rPr>
        <w:t>13</w:t>
      </w:r>
      <w:r>
        <w:rPr>
          <w:rFonts w:hint="eastAsia"/>
        </w:rPr>
        <w:t>添加学术成果流程图</w:t>
      </w:r>
    </w:p>
    <w:p w:rsidR="009B473A" w:rsidRDefault="009B473A" w:rsidP="00435621">
      <w:pPr>
        <w:pStyle w:val="3"/>
      </w:pPr>
      <w:r>
        <w:rPr>
          <w:rFonts w:hint="eastAsia"/>
        </w:rPr>
        <w:t>学术活动管理模块</w:t>
      </w:r>
    </w:p>
    <w:p w:rsidR="008778CC" w:rsidRPr="008778CC" w:rsidRDefault="008778CC" w:rsidP="008778CC">
      <w:pPr>
        <w:pStyle w:val="4"/>
        <w:rPr>
          <w:rFonts w:hint="eastAsia"/>
        </w:rPr>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w:t>
      </w:r>
      <w:r w:rsidR="00060D9C">
        <w:rPr>
          <w:rFonts w:hint="eastAsia"/>
        </w:rPr>
        <w:t>面，点击相应的按钮，前端就会出现一个弹窗，并输入相应、正确的学术活动</w:t>
      </w:r>
      <w:r w:rsidR="00060D9C">
        <w:rPr>
          <w:rFonts w:hint="eastAsia"/>
        </w:rPr>
        <w:t>信</w:t>
      </w:r>
      <w:r w:rsidR="00060D9C">
        <w:rPr>
          <w:rFonts w:hint="eastAsia"/>
        </w:rPr>
        <w:t>息，就可以发布学术活动</w:t>
      </w:r>
      <w:r w:rsidR="00060D9C">
        <w:rPr>
          <w:rFonts w:hint="eastAsia"/>
        </w:rPr>
        <w:t>信息。</w:t>
      </w:r>
    </w:p>
    <w:p w:rsidR="00060D9C" w:rsidRDefault="00060D9C" w:rsidP="00060D9C">
      <w:pPr>
        <w:ind w:firstLine="480"/>
      </w:pPr>
      <w:r>
        <w:rPr>
          <w:rFonts w:hint="eastAsia"/>
        </w:rPr>
        <w:t>发布学术活动</w:t>
      </w:r>
      <w:r>
        <w:rPr>
          <w:rFonts w:hint="eastAsia"/>
        </w:rPr>
        <w:t>的流程图，如</w:t>
      </w:r>
      <w:r w:rsidRPr="00B33877">
        <w:rPr>
          <w:rFonts w:hint="eastAsia"/>
        </w:rPr>
        <w:t>图</w:t>
      </w:r>
      <w:r>
        <w:rPr>
          <w:rFonts w:hint="eastAsia"/>
        </w:rPr>
        <w:t>14</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rPr>
          <w:rFonts w:hint="eastAsia"/>
        </w:rPr>
      </w:pPr>
      <w:r>
        <w:rPr>
          <w:rFonts w:hint="eastAsia"/>
        </w:rPr>
        <w:t>图</w:t>
      </w:r>
      <w:r>
        <w:rPr>
          <w:rFonts w:hint="eastAsia"/>
        </w:rPr>
        <w:t>14</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w:t>
      </w:r>
      <w:r w:rsidR="00D50070">
        <w:rPr>
          <w:rFonts w:hint="eastAsia"/>
        </w:rPr>
        <w:t>确认</w:t>
      </w:r>
      <w:r w:rsidR="00D50070">
        <w:rPr>
          <w:rFonts w:hint="eastAsia"/>
        </w:rPr>
        <w:t>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A80F1D">
        <w:rPr>
          <w:rFonts w:hint="eastAsia"/>
        </w:rPr>
        <w:t>5</w:t>
      </w:r>
      <w:r>
        <w:rPr>
          <w:rFonts w:hint="eastAsia"/>
        </w:rPr>
        <w:t>所示。</w:t>
      </w:r>
    </w:p>
    <w:p w:rsidR="00B452A4" w:rsidRPr="008778CC" w:rsidRDefault="00B452A4" w:rsidP="00B452A4">
      <w:pPr>
        <w:ind w:firstLine="480"/>
      </w:pPr>
    </w:p>
    <w:p w:rsidR="00B452A4" w:rsidRDefault="009B473A" w:rsidP="004B04A7">
      <w:pPr>
        <w:pStyle w:val="3"/>
      </w:pPr>
      <w:r>
        <w:rPr>
          <w:rFonts w:hint="eastAsia"/>
        </w:rPr>
        <w:t>数据分析模块</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rPr>
          <w:rFonts w:hint="eastAsia"/>
        </w:rPr>
      </w:pPr>
      <w:r>
        <w:rPr>
          <w:rFonts w:hint="eastAsia"/>
        </w:rPr>
        <w:t>数据分析</w:t>
      </w:r>
      <w:r>
        <w:rPr>
          <w:rFonts w:hint="eastAsia"/>
        </w:rPr>
        <w:t>的流程图，如</w:t>
      </w:r>
      <w:r w:rsidRPr="00B33877">
        <w:rPr>
          <w:rFonts w:hint="eastAsia"/>
        </w:rPr>
        <w:t>图</w:t>
      </w:r>
      <w:r w:rsidR="00A80F1D">
        <w:rPr>
          <w:rFonts w:hint="eastAsia"/>
        </w:rPr>
        <w:t>16</w:t>
      </w:r>
      <w:r w:rsidRPr="00B33877">
        <w:t>所示</w:t>
      </w:r>
    </w:p>
    <w:p w:rsidR="004B04A7" w:rsidRDefault="002E4E2E" w:rsidP="00A80F1D">
      <w:pPr>
        <w:pStyle w:val="a0"/>
        <w:jc w:val="center"/>
      </w:pPr>
      <w:bookmarkStart w:id="0" w:name="_GoBack"/>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bookmarkEnd w:id="0"/>
    </w:p>
    <w:p w:rsidR="00A80F1D" w:rsidRPr="004B04A7" w:rsidRDefault="00A80F1D" w:rsidP="00A80F1D">
      <w:pPr>
        <w:pStyle w:val="a0"/>
        <w:jc w:val="center"/>
        <w:rPr>
          <w:rFonts w:hint="eastAsia"/>
        </w:rPr>
      </w:pPr>
      <w:r>
        <w:rPr>
          <w:rFonts w:hint="eastAsia"/>
        </w:rPr>
        <w:t>图</w:t>
      </w:r>
      <w:r>
        <w:rPr>
          <w:rFonts w:hint="eastAsia"/>
        </w:rPr>
        <w:t>16</w:t>
      </w:r>
      <w:r>
        <w:rPr>
          <w:rFonts w:hint="eastAsia"/>
        </w:rPr>
        <w:t>数据分析流程图</w:t>
      </w:r>
    </w:p>
    <w:p w:rsidR="004C055E" w:rsidRDefault="004C055E" w:rsidP="00007BAA">
      <w:pPr>
        <w:pStyle w:val="1"/>
      </w:pPr>
      <w:r w:rsidRPr="004C055E">
        <w:rPr>
          <w:rFonts w:hint="eastAsia"/>
        </w:rPr>
        <w:t>系统实现</w:t>
      </w:r>
    </w:p>
    <w:p w:rsidR="006851BD" w:rsidRPr="006851BD" w:rsidRDefault="006851BD" w:rsidP="006851BD">
      <w:pPr>
        <w:ind w:firstLine="480"/>
      </w:pPr>
    </w:p>
    <w:p w:rsidR="004C055E" w:rsidRDefault="004C055E" w:rsidP="00007BAA">
      <w:pPr>
        <w:pStyle w:val="1"/>
      </w:pPr>
      <w:r w:rsidRPr="004C055E">
        <w:rPr>
          <w:rFonts w:hint="eastAsia"/>
        </w:rPr>
        <w:lastRenderedPageBreak/>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30" w:tgtFrame="_blank" w:history="1">
        <w:r w:rsidRPr="005030E7">
          <w:t>刘建宏</w:t>
        </w:r>
      </w:hyperlink>
      <w:r w:rsidRPr="005030E7">
        <w:t>，</w:t>
      </w:r>
      <w:r w:rsidRPr="005030E7">
        <w:t> </w:t>
      </w:r>
      <w:hyperlink r:id="rId31"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746230" w:rsidRPr="00746230" w:rsidRDefault="00C93246" w:rsidP="003950A3">
      <w:pPr>
        <w:pStyle w:val="a0"/>
      </w:pPr>
      <w:r w:rsidRPr="00C93246">
        <w:rPr>
          <w:rFonts w:ascii="宋体" w:hAnsi="宋体"/>
          <w:szCs w:val="24"/>
        </w:rPr>
        <w:t xml:space="preserve">   </w:t>
      </w:r>
      <w:r w:rsidR="00746230" w:rsidRPr="00746230">
        <w:t>[1]</w:t>
      </w:r>
      <w:r w:rsidR="00746230" w:rsidRPr="00746230">
        <w:t>吕宇琛</w:t>
      </w:r>
      <w:r w:rsidR="00746230" w:rsidRPr="00746230">
        <w:t>.</w:t>
      </w:r>
      <w:proofErr w:type="spellStart"/>
      <w:r w:rsidR="00746230" w:rsidRPr="00746230">
        <w:t>SpringBoot</w:t>
      </w:r>
      <w:proofErr w:type="spellEnd"/>
      <w:r w:rsidR="00746230" w:rsidRPr="00746230">
        <w:t>框架在</w:t>
      </w:r>
      <w:r w:rsidR="00746230" w:rsidRPr="00746230">
        <w:t>web</w:t>
      </w:r>
      <w:r w:rsidR="00746230" w:rsidRPr="00746230">
        <w:t>应用开发中的探讨</w:t>
      </w:r>
      <w:r w:rsidR="00746230" w:rsidRPr="00746230">
        <w:t>[J].</w:t>
      </w:r>
      <w:r w:rsidR="00746230" w:rsidRPr="00746230">
        <w:t>科技创新导报</w:t>
      </w:r>
      <w:r w:rsidR="00746230" w:rsidRPr="00746230">
        <w:t>,2018,15(08):168+173.</w:t>
      </w:r>
    </w:p>
    <w:p w:rsidR="00C93246" w:rsidRPr="00746230" w:rsidRDefault="00C93246" w:rsidP="004C055E">
      <w:pPr>
        <w:ind w:firstLine="480"/>
        <w:rPr>
          <w:rFonts w:ascii="宋体" w:hAnsi="宋体"/>
          <w:szCs w:val="24"/>
        </w:rPr>
      </w:pPr>
    </w:p>
    <w:p w:rsidR="008F18FB" w:rsidRDefault="008F18FB" w:rsidP="008F18FB">
      <w:pPr>
        <w:pStyle w:val="a0"/>
      </w:pPr>
      <w:r>
        <w:rPr>
          <w:rFonts w:hint="eastAsia"/>
        </w:rPr>
        <w:t>API</w:t>
      </w:r>
      <w:r>
        <w:rPr>
          <w:rFonts w:hint="eastAsia"/>
        </w:rPr>
        <w:t>接口</w:t>
      </w:r>
    </w:p>
    <w:p w:rsidR="008F18FB" w:rsidRPr="00751FFB" w:rsidRDefault="008F18FB" w:rsidP="008F18FB">
      <w:pPr>
        <w:pStyle w:val="a0"/>
      </w:pPr>
      <w:r>
        <w:rPr>
          <w:rFonts w:hint="eastAsia"/>
        </w:rPr>
        <w:t>包结构</w:t>
      </w:r>
    </w:p>
    <w:p w:rsidR="00975642" w:rsidRPr="00C93246" w:rsidRDefault="00975642" w:rsidP="00975642">
      <w:pPr>
        <w:ind w:firstLine="480"/>
        <w:rPr>
          <w:rFonts w:ascii="宋体" w:hAnsi="宋体"/>
          <w:szCs w:val="24"/>
        </w:rPr>
      </w:pPr>
    </w:p>
    <w:sectPr w:rsidR="00975642" w:rsidRPr="00C93246">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3741" w:rsidRDefault="001C3741" w:rsidP="003B2E69">
      <w:pPr>
        <w:ind w:firstLine="480"/>
      </w:pPr>
      <w:r>
        <w:separator/>
      </w:r>
    </w:p>
  </w:endnote>
  <w:endnote w:type="continuationSeparator" w:id="0">
    <w:p w:rsidR="001C3741" w:rsidRDefault="001C3741"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3741" w:rsidRDefault="001C3741" w:rsidP="003B2E69">
      <w:pPr>
        <w:ind w:firstLine="480"/>
      </w:pPr>
      <w:r>
        <w:separator/>
      </w:r>
    </w:p>
  </w:footnote>
  <w:footnote w:type="continuationSeparator" w:id="0">
    <w:p w:rsidR="001C3741" w:rsidRDefault="001C3741"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A882051"/>
    <w:multiLevelType w:val="hybridMultilevel"/>
    <w:tmpl w:val="5198BD60"/>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5"/>
  </w:num>
  <w:num w:numId="2">
    <w:abstractNumId w:val="6"/>
  </w:num>
  <w:num w:numId="3">
    <w:abstractNumId w:val="8"/>
  </w:num>
  <w:num w:numId="4">
    <w:abstractNumId w:val="11"/>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2"/>
  </w:num>
  <w:num w:numId="9">
    <w:abstractNumId w:val="0"/>
  </w:num>
  <w:num w:numId="10">
    <w:abstractNumId w:val="3"/>
  </w:num>
  <w:num w:numId="11">
    <w:abstractNumId w:val="7"/>
  </w:num>
  <w:num w:numId="12">
    <w:abstractNumId w:val="1"/>
  </w:num>
  <w:num w:numId="13">
    <w:abstractNumId w:val="9"/>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ECA"/>
    <w:rsid w:val="000413C9"/>
    <w:rsid w:val="0004271B"/>
    <w:rsid w:val="00060D9C"/>
    <w:rsid w:val="00080517"/>
    <w:rsid w:val="000846AF"/>
    <w:rsid w:val="0009745E"/>
    <w:rsid w:val="000A1C03"/>
    <w:rsid w:val="000E4EAE"/>
    <w:rsid w:val="000F7396"/>
    <w:rsid w:val="000F7958"/>
    <w:rsid w:val="00102683"/>
    <w:rsid w:val="001050C6"/>
    <w:rsid w:val="00120F9D"/>
    <w:rsid w:val="001364F2"/>
    <w:rsid w:val="00136EA2"/>
    <w:rsid w:val="0015571D"/>
    <w:rsid w:val="001661C4"/>
    <w:rsid w:val="00172ECC"/>
    <w:rsid w:val="00177650"/>
    <w:rsid w:val="00183ED9"/>
    <w:rsid w:val="001960BF"/>
    <w:rsid w:val="001C302D"/>
    <w:rsid w:val="001C3741"/>
    <w:rsid w:val="001C4E77"/>
    <w:rsid w:val="001D4EEC"/>
    <w:rsid w:val="001D62B3"/>
    <w:rsid w:val="00203965"/>
    <w:rsid w:val="00213216"/>
    <w:rsid w:val="002156FD"/>
    <w:rsid w:val="00220CF2"/>
    <w:rsid w:val="00226260"/>
    <w:rsid w:val="0024204C"/>
    <w:rsid w:val="0024492E"/>
    <w:rsid w:val="00244D8E"/>
    <w:rsid w:val="00246193"/>
    <w:rsid w:val="002530EC"/>
    <w:rsid w:val="002549ED"/>
    <w:rsid w:val="00262B23"/>
    <w:rsid w:val="00270DBA"/>
    <w:rsid w:val="002722A5"/>
    <w:rsid w:val="002759C0"/>
    <w:rsid w:val="002806D7"/>
    <w:rsid w:val="00282ABC"/>
    <w:rsid w:val="00290E5D"/>
    <w:rsid w:val="00291AC2"/>
    <w:rsid w:val="002D2650"/>
    <w:rsid w:val="002D3821"/>
    <w:rsid w:val="002D6CE1"/>
    <w:rsid w:val="002E4E2E"/>
    <w:rsid w:val="002E65D1"/>
    <w:rsid w:val="00302F93"/>
    <w:rsid w:val="00317508"/>
    <w:rsid w:val="0032173D"/>
    <w:rsid w:val="003706DB"/>
    <w:rsid w:val="003747F1"/>
    <w:rsid w:val="00377F17"/>
    <w:rsid w:val="00383947"/>
    <w:rsid w:val="00383BA3"/>
    <w:rsid w:val="00386F2E"/>
    <w:rsid w:val="003915A5"/>
    <w:rsid w:val="003950A3"/>
    <w:rsid w:val="003A4B6A"/>
    <w:rsid w:val="003B2E69"/>
    <w:rsid w:val="003B7B72"/>
    <w:rsid w:val="003C1BAC"/>
    <w:rsid w:val="003C20CF"/>
    <w:rsid w:val="003C356A"/>
    <w:rsid w:val="003D2665"/>
    <w:rsid w:val="003D3A7E"/>
    <w:rsid w:val="003D4147"/>
    <w:rsid w:val="00435621"/>
    <w:rsid w:val="00437235"/>
    <w:rsid w:val="0044079A"/>
    <w:rsid w:val="00443ADC"/>
    <w:rsid w:val="00451D67"/>
    <w:rsid w:val="00465945"/>
    <w:rsid w:val="00486145"/>
    <w:rsid w:val="004862B6"/>
    <w:rsid w:val="00496EC0"/>
    <w:rsid w:val="004A0188"/>
    <w:rsid w:val="004A43B8"/>
    <w:rsid w:val="004B04A7"/>
    <w:rsid w:val="004B1720"/>
    <w:rsid w:val="004C055E"/>
    <w:rsid w:val="004C07C3"/>
    <w:rsid w:val="004C4770"/>
    <w:rsid w:val="004D0030"/>
    <w:rsid w:val="00500D27"/>
    <w:rsid w:val="005030E7"/>
    <w:rsid w:val="00506036"/>
    <w:rsid w:val="005063E0"/>
    <w:rsid w:val="005067CC"/>
    <w:rsid w:val="00513FBB"/>
    <w:rsid w:val="00514A2C"/>
    <w:rsid w:val="00522BAD"/>
    <w:rsid w:val="0053252A"/>
    <w:rsid w:val="00557F7E"/>
    <w:rsid w:val="005859A4"/>
    <w:rsid w:val="005B1AC5"/>
    <w:rsid w:val="005B51C0"/>
    <w:rsid w:val="005B52D4"/>
    <w:rsid w:val="005E1079"/>
    <w:rsid w:val="005F2DAD"/>
    <w:rsid w:val="006052E9"/>
    <w:rsid w:val="00624E59"/>
    <w:rsid w:val="006334D7"/>
    <w:rsid w:val="00641147"/>
    <w:rsid w:val="00641648"/>
    <w:rsid w:val="00654FD1"/>
    <w:rsid w:val="00684173"/>
    <w:rsid w:val="006851BD"/>
    <w:rsid w:val="006B06CB"/>
    <w:rsid w:val="006B280A"/>
    <w:rsid w:val="006B2F3B"/>
    <w:rsid w:val="006B5477"/>
    <w:rsid w:val="006D40B1"/>
    <w:rsid w:val="006D4581"/>
    <w:rsid w:val="006D67DF"/>
    <w:rsid w:val="006F51C6"/>
    <w:rsid w:val="0071145F"/>
    <w:rsid w:val="007139DE"/>
    <w:rsid w:val="007208EC"/>
    <w:rsid w:val="007260AC"/>
    <w:rsid w:val="00735B66"/>
    <w:rsid w:val="00746230"/>
    <w:rsid w:val="007469C5"/>
    <w:rsid w:val="00751FFB"/>
    <w:rsid w:val="007677B6"/>
    <w:rsid w:val="007828A2"/>
    <w:rsid w:val="007835A5"/>
    <w:rsid w:val="007950AB"/>
    <w:rsid w:val="007B3900"/>
    <w:rsid w:val="007C571E"/>
    <w:rsid w:val="007D1467"/>
    <w:rsid w:val="007E3315"/>
    <w:rsid w:val="008041CF"/>
    <w:rsid w:val="00805503"/>
    <w:rsid w:val="00806C77"/>
    <w:rsid w:val="00810575"/>
    <w:rsid w:val="008146AB"/>
    <w:rsid w:val="00823702"/>
    <w:rsid w:val="00832D14"/>
    <w:rsid w:val="00835945"/>
    <w:rsid w:val="008420AA"/>
    <w:rsid w:val="00844657"/>
    <w:rsid w:val="00866127"/>
    <w:rsid w:val="00873A0D"/>
    <w:rsid w:val="008778CC"/>
    <w:rsid w:val="00886D57"/>
    <w:rsid w:val="00892385"/>
    <w:rsid w:val="008A5B6A"/>
    <w:rsid w:val="008D2426"/>
    <w:rsid w:val="008E06D3"/>
    <w:rsid w:val="008E28EC"/>
    <w:rsid w:val="008E2DB8"/>
    <w:rsid w:val="008E5277"/>
    <w:rsid w:val="008F18FB"/>
    <w:rsid w:val="008F5793"/>
    <w:rsid w:val="00904DBA"/>
    <w:rsid w:val="00913C1B"/>
    <w:rsid w:val="00922B58"/>
    <w:rsid w:val="0092413F"/>
    <w:rsid w:val="00926877"/>
    <w:rsid w:val="00932840"/>
    <w:rsid w:val="00971C56"/>
    <w:rsid w:val="00973CCC"/>
    <w:rsid w:val="00975642"/>
    <w:rsid w:val="00982A38"/>
    <w:rsid w:val="00986102"/>
    <w:rsid w:val="00990E8C"/>
    <w:rsid w:val="009948D0"/>
    <w:rsid w:val="009A4473"/>
    <w:rsid w:val="009B473A"/>
    <w:rsid w:val="009C7FDE"/>
    <w:rsid w:val="009D0338"/>
    <w:rsid w:val="009D5AB9"/>
    <w:rsid w:val="009E4519"/>
    <w:rsid w:val="009E4D2C"/>
    <w:rsid w:val="009E7DD1"/>
    <w:rsid w:val="00A03857"/>
    <w:rsid w:val="00A14101"/>
    <w:rsid w:val="00A146B1"/>
    <w:rsid w:val="00A15302"/>
    <w:rsid w:val="00A247A1"/>
    <w:rsid w:val="00A42AEE"/>
    <w:rsid w:val="00A4717E"/>
    <w:rsid w:val="00A47BAF"/>
    <w:rsid w:val="00A47D5D"/>
    <w:rsid w:val="00A57501"/>
    <w:rsid w:val="00A6046E"/>
    <w:rsid w:val="00A61DC5"/>
    <w:rsid w:val="00A746D7"/>
    <w:rsid w:val="00A769A4"/>
    <w:rsid w:val="00A80F1D"/>
    <w:rsid w:val="00A81600"/>
    <w:rsid w:val="00A9613F"/>
    <w:rsid w:val="00AA1679"/>
    <w:rsid w:val="00AA3E02"/>
    <w:rsid w:val="00AA6003"/>
    <w:rsid w:val="00AB1D71"/>
    <w:rsid w:val="00AD6ABC"/>
    <w:rsid w:val="00AF130A"/>
    <w:rsid w:val="00AF3101"/>
    <w:rsid w:val="00B11CB5"/>
    <w:rsid w:val="00B2107B"/>
    <w:rsid w:val="00B217A9"/>
    <w:rsid w:val="00B31A74"/>
    <w:rsid w:val="00B334F1"/>
    <w:rsid w:val="00B33877"/>
    <w:rsid w:val="00B3798F"/>
    <w:rsid w:val="00B452A4"/>
    <w:rsid w:val="00B45CF8"/>
    <w:rsid w:val="00B53DF0"/>
    <w:rsid w:val="00B62518"/>
    <w:rsid w:val="00B664A8"/>
    <w:rsid w:val="00B73A5D"/>
    <w:rsid w:val="00B860E2"/>
    <w:rsid w:val="00B874D2"/>
    <w:rsid w:val="00B93631"/>
    <w:rsid w:val="00BA5BF1"/>
    <w:rsid w:val="00BB7C5F"/>
    <w:rsid w:val="00BD41D8"/>
    <w:rsid w:val="00BD5401"/>
    <w:rsid w:val="00BD79CA"/>
    <w:rsid w:val="00BE5B64"/>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C55"/>
    <w:rsid w:val="00C931B9"/>
    <w:rsid w:val="00C93246"/>
    <w:rsid w:val="00C93F15"/>
    <w:rsid w:val="00CA5B71"/>
    <w:rsid w:val="00CA628B"/>
    <w:rsid w:val="00CA7A9E"/>
    <w:rsid w:val="00CC0693"/>
    <w:rsid w:val="00CC7459"/>
    <w:rsid w:val="00CE67E5"/>
    <w:rsid w:val="00CF3B3A"/>
    <w:rsid w:val="00CF4A19"/>
    <w:rsid w:val="00D067E3"/>
    <w:rsid w:val="00D110C2"/>
    <w:rsid w:val="00D15243"/>
    <w:rsid w:val="00D436D8"/>
    <w:rsid w:val="00D45C08"/>
    <w:rsid w:val="00D50070"/>
    <w:rsid w:val="00D50153"/>
    <w:rsid w:val="00D54406"/>
    <w:rsid w:val="00D57545"/>
    <w:rsid w:val="00D64265"/>
    <w:rsid w:val="00D64694"/>
    <w:rsid w:val="00D66F38"/>
    <w:rsid w:val="00D92EA9"/>
    <w:rsid w:val="00DF09DB"/>
    <w:rsid w:val="00DF7182"/>
    <w:rsid w:val="00E00EB0"/>
    <w:rsid w:val="00E01F3F"/>
    <w:rsid w:val="00E21276"/>
    <w:rsid w:val="00E23DF8"/>
    <w:rsid w:val="00E24937"/>
    <w:rsid w:val="00E33111"/>
    <w:rsid w:val="00E43D87"/>
    <w:rsid w:val="00E541D5"/>
    <w:rsid w:val="00E578B3"/>
    <w:rsid w:val="00E60C8F"/>
    <w:rsid w:val="00E75343"/>
    <w:rsid w:val="00E82C48"/>
    <w:rsid w:val="00E84F10"/>
    <w:rsid w:val="00E958F4"/>
    <w:rsid w:val="00EA14A1"/>
    <w:rsid w:val="00EA3E02"/>
    <w:rsid w:val="00EC09C5"/>
    <w:rsid w:val="00EC59DC"/>
    <w:rsid w:val="00EC6B6B"/>
    <w:rsid w:val="00EC748D"/>
    <w:rsid w:val="00EC772C"/>
    <w:rsid w:val="00EC798D"/>
    <w:rsid w:val="00ED7080"/>
    <w:rsid w:val="00EE10A2"/>
    <w:rsid w:val="00EE1B16"/>
    <w:rsid w:val="00F03669"/>
    <w:rsid w:val="00F152DF"/>
    <w:rsid w:val="00F15E2D"/>
    <w:rsid w:val="00F1631B"/>
    <w:rsid w:val="00F16D16"/>
    <w:rsid w:val="00F16D8F"/>
    <w:rsid w:val="00F22DE3"/>
    <w:rsid w:val="00F47DAD"/>
    <w:rsid w:val="00F52AB9"/>
    <w:rsid w:val="00F57783"/>
    <w:rsid w:val="00F66D47"/>
    <w:rsid w:val="00F711A2"/>
    <w:rsid w:val="00F84F89"/>
    <w:rsid w:val="00F93433"/>
    <w:rsid w:val="00FB4A4A"/>
    <w:rsid w:val="00FB5E6B"/>
    <w:rsid w:val="00FD4049"/>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9BDAF"/>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http://ss.zhizhen.com/s?sw=author%28%E9%92%9F%E5%AB%A9%E5%A6%B9%29authorcompy%28%E5%BB%B6%E8%BE%B9%E5%A4%A7%E5%AD%A6%2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hyperlink" Target="http://ss.zhizhen.com/s?sw=author%28%E5%88%98%E5%BB%BA%E5%AE%8F%29authorcompy%28%E5%BB%B6%E8%BE%B9%E5%A4%A7%E5%AD%A6%29" TargetMode="External"/><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F3F3C-D671-4958-B99C-9286381FA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6</TotalTime>
  <Pages>24</Pages>
  <Words>1556</Words>
  <Characters>8870</Characters>
  <Application>Microsoft Office Word</Application>
  <DocSecurity>0</DocSecurity>
  <Lines>73</Lines>
  <Paragraphs>20</Paragraphs>
  <ScaleCrop>false</ScaleCrop>
  <Company/>
  <LinksUpToDate>false</LinksUpToDate>
  <CharactersWithSpaces>1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Elink</cp:lastModifiedBy>
  <cp:revision>300</cp:revision>
  <dcterms:created xsi:type="dcterms:W3CDTF">2019-03-26T02:01:00Z</dcterms:created>
  <dcterms:modified xsi:type="dcterms:W3CDTF">2019-04-01T07:22:00Z</dcterms:modified>
</cp:coreProperties>
</file>